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250AAEBA" w:rsidR="00FA1B92" w:rsidRPr="00FA1B92" w:rsidRDefault="005D0114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ADDC334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</w:t>
      </w:r>
      <w:r w:rsidR="0023279D">
        <w:rPr>
          <w:rFonts w:ascii="Tahoma" w:eastAsia="微软雅黑" w:hAnsi="Tahoma" w:hint="eastAsia"/>
          <w:kern w:val="0"/>
          <w:sz w:val="22"/>
        </w:rPr>
        <w:t>Number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2895A36A" w14:textId="4CA3F2EC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5D0114"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1B729175" w:rsidR="00116791" w:rsidRDefault="001167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 w:rsidR="0023279D">
        <w:rPr>
          <w:rFonts w:ascii="Tahoma" w:eastAsia="微软雅黑" w:hAnsi="Tahom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</w:p>
    <w:p w14:paraId="0FAAD7F7" w14:textId="77777777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0B9787DB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78DF0B6A" w14:textId="7074E929" w:rsidR="00D00467" w:rsidRPr="00B841C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>
        <w:rPr>
          <w:rFonts w:ascii="Tahoma" w:eastAsia="微软雅黑" w:hAnsi="Tahoma" w:hint="eastAsia"/>
          <w:b/>
          <w:kern w:val="0"/>
          <w:sz w:val="22"/>
        </w:rPr>
        <w:t>参数数字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1B06BAA3" w:rsidR="00E017C4" w:rsidRDefault="009C3689" w:rsidP="0031762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数字" w:history="1">
              <w:r w:rsidR="0031762F" w:rsidRPr="0031762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数字</w:t>
              </w:r>
            </w:hyperlink>
            <w:r w:rsidR="0031762F" w:rsidRPr="0031762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旋转角度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旋转角度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52BEE5B7" w:rsidR="00FB2241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符号</w:t>
            </w:r>
          </w:p>
        </w:tc>
        <w:tc>
          <w:tcPr>
            <w:tcW w:w="6429" w:type="dxa"/>
          </w:tcPr>
          <w:p w14:paraId="1980DA18" w14:textId="17BD8D28" w:rsidR="00FB2241" w:rsidRPr="00FB2241" w:rsidRDefault="009C3689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符号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基本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基本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扩展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扩展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滚动效果" w:history="1">
              <w:r w:rsidR="004201D1" w:rsidRPr="004201D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滚动效果</w:t>
              </w:r>
            </w:hyperlink>
            <w:r w:rsidR="004201D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前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前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后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后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70E00489" w:rsidR="00E017C4" w:rsidRDefault="009C3689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对齐方式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齐方式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宽度限制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宽度限制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027F48E8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额定值</w:t>
            </w:r>
          </w:p>
        </w:tc>
        <w:tc>
          <w:tcPr>
            <w:tcW w:w="6429" w:type="dxa"/>
          </w:tcPr>
          <w:p w14:paraId="3FA640A7" w14:textId="45728FDD" w:rsidR="00E017C4" w:rsidRDefault="009C3689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额定值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值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额定符号" w:history="1">
              <w:r w:rsidR="00E04E3B" w:rsidRPr="00E04E3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符号</w:t>
              </w:r>
            </w:hyperlink>
            <w:r w:rsidR="00E04E3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bookmarkStart w:id="0" w:name="_GoBack"/>
            <w:bookmarkEnd w:id="0"/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1FE78FF8" w:rsidR="00795E30" w:rsidRPr="00870D7F" w:rsidRDefault="00870D7F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70D7F">
        <w:rPr>
          <w:rFonts w:ascii="Tahoma" w:eastAsia="微软雅黑" w:hAnsi="Tahoma" w:hint="eastAsia"/>
          <w:kern w:val="0"/>
          <w:sz w:val="22"/>
        </w:rPr>
        <w:t>参数数字核心的插件关系如下图。</w:t>
      </w:r>
    </w:p>
    <w:p w14:paraId="7D668E27" w14:textId="69261900" w:rsidR="00870D7F" w:rsidRPr="00795E30" w:rsidRDefault="00870D7F" w:rsidP="00795E30">
      <w:r>
        <w:object w:dxaOrig="15253" w:dyaOrig="3301" w14:anchorId="16AA7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51.2pt" o:ole="">
            <v:imagedata r:id="rId8" o:title=""/>
          </v:shape>
          <o:OLEObject Type="Embed" ProgID="Visio.Drawing.15" ShapeID="_x0000_i1025" DrawAspect="Content" ObjectID="_1656328303" r:id="rId9"/>
        </w:object>
      </w:r>
    </w:p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32151E50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参数数字"/>
      <w:r>
        <w:rPr>
          <w:rFonts w:ascii="Tahoma" w:eastAsia="微软雅黑" w:hAnsi="Tahoma" w:hint="eastAsia"/>
          <w:b/>
          <w:kern w:val="0"/>
          <w:sz w:val="22"/>
        </w:rPr>
        <w:t>参数</w:t>
      </w:r>
      <w:r w:rsidR="0023279D">
        <w:rPr>
          <w:rFonts w:ascii="Tahoma" w:eastAsia="微软雅黑" w:hAnsi="Tahoma" w:hint="eastAsia"/>
          <w:b/>
          <w:kern w:val="0"/>
          <w:sz w:val="22"/>
        </w:rPr>
        <w:t>数字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</w:t>
      </w:r>
      <w:r w:rsidR="005D0114"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>是贴图。</w:t>
      </w:r>
    </w:p>
    <w:p w14:paraId="11C23836" w14:textId="78186DED" w:rsidR="00F437E6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437E6">
        <w:rPr>
          <w:rFonts w:ascii="Tahoma" w:eastAsia="微软雅黑" w:hAnsi="Tahoma" w:hint="eastAsia"/>
          <w:kern w:val="0"/>
          <w:sz w:val="22"/>
        </w:rPr>
        <w:t>的结构如下图所示：</w:t>
      </w:r>
    </w:p>
    <w:p w14:paraId="56B5737A" w14:textId="75C29C65" w:rsidR="00F437E6" w:rsidRDefault="00CB3EB7" w:rsidP="00F437E6">
      <w:pPr>
        <w:widowControl/>
        <w:adjustRightInd w:val="0"/>
        <w:snapToGrid w:val="0"/>
        <w:spacing w:after="200"/>
        <w:jc w:val="center"/>
      </w:pPr>
      <w:r>
        <w:object w:dxaOrig="7405" w:dyaOrig="5988" w14:anchorId="0639E2E8">
          <v:shape id="_x0000_i1026" type="#_x0000_t75" style="width:370.2pt;height:299.4pt" o:ole="">
            <v:imagedata r:id="rId10" o:title=""/>
          </v:shape>
          <o:OLEObject Type="Embed" ProgID="Visio.Drawing.15" ShapeID="_x0000_i1026" DrawAspect="Content" ObjectID="_1656328304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73910584" w:rsidR="00806A12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806A12">
        <w:rPr>
          <w:rFonts w:ascii="Tahoma" w:eastAsia="微软雅黑" w:hAnsi="Tahoma" w:hint="eastAsia"/>
          <w:kern w:val="0"/>
          <w:sz w:val="22"/>
        </w:rPr>
        <w:t>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 w:rsidR="00806A12">
        <w:rPr>
          <w:rFonts w:ascii="Tahoma" w:eastAsia="微软雅黑" w:hAnsi="Tahoma" w:hint="eastAsia"/>
          <w:kern w:val="0"/>
          <w:sz w:val="22"/>
        </w:rPr>
        <w:t>结构：</w:t>
      </w:r>
    </w:p>
    <w:p w14:paraId="1D8D9410" w14:textId="028E1205" w:rsidR="002B686E" w:rsidRDefault="002B686E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只能根据基本符号和扩展符号，显示内容。（你可以修改符号的资源</w:t>
      </w:r>
      <w:r w:rsidR="00530304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48F348D" w14:textId="1B5B2C4D" w:rsidR="00806A12" w:rsidRDefault="002B686E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只有一</w:t>
      </w:r>
      <w:r>
        <w:rPr>
          <w:rFonts w:ascii="Tahoma" w:eastAsia="微软雅黑" w:hAnsi="Tahoma" w:hint="eastAsia"/>
          <w:kern w:val="0"/>
          <w:sz w:val="22"/>
        </w:rPr>
        <w:t>串</w:t>
      </w:r>
      <w:r w:rsidR="00806A12">
        <w:rPr>
          <w:rFonts w:ascii="Tahoma" w:eastAsia="微软雅黑" w:hAnsi="Tahoma" w:hint="eastAsia"/>
          <w:kern w:val="0"/>
          <w:sz w:val="22"/>
        </w:rPr>
        <w:t>裸露的</w:t>
      </w:r>
      <w:r>
        <w:rPr>
          <w:rFonts w:ascii="Tahoma" w:eastAsia="微软雅黑" w:hAnsi="Tahoma" w:hint="eastAsia"/>
          <w:kern w:val="0"/>
          <w:sz w:val="22"/>
        </w:rPr>
        <w:t>数字符号</w:t>
      </w:r>
      <w:r w:rsidR="00806A12">
        <w:rPr>
          <w:rFonts w:ascii="Tahoma" w:eastAsia="微软雅黑" w:hAnsi="Tahoma" w:hint="eastAsia"/>
          <w:kern w:val="0"/>
          <w:sz w:val="22"/>
        </w:rPr>
        <w:t>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 w:rsidR="00806A12"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 w:rsidR="00806A12">
        <w:rPr>
          <w:rFonts w:ascii="Tahoma" w:eastAsia="微软雅黑" w:hAnsi="Tahoma" w:hint="eastAsia"/>
          <w:kern w:val="0"/>
          <w:sz w:val="22"/>
        </w:rPr>
        <w:t>框架配置）</w:t>
      </w:r>
    </w:p>
    <w:p w14:paraId="70F4DEEC" w14:textId="7BB86460" w:rsidR="00E54965" w:rsidRDefault="002B686E" w:rsidP="002B686E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锚点</w:t>
      </w:r>
      <w:r>
        <w:rPr>
          <w:rFonts w:ascii="Tahoma" w:eastAsia="微软雅黑" w:hAnsi="Tahoma" w:hint="eastAsia"/>
          <w:kern w:val="0"/>
          <w:sz w:val="22"/>
        </w:rPr>
        <w:t>根据对齐方式变化</w:t>
      </w:r>
      <w:r w:rsidR="00806A12">
        <w:rPr>
          <w:rFonts w:ascii="Tahoma" w:eastAsia="微软雅黑" w:hAnsi="Tahoma" w:hint="eastAsia"/>
          <w:kern w:val="0"/>
          <w:sz w:val="22"/>
        </w:rPr>
        <w:t>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 w:rsidR="00806A12">
        <w:rPr>
          <w:rFonts w:ascii="Tahoma" w:eastAsia="微软雅黑" w:hAnsi="Tahoma" w:hint="eastAsia"/>
          <w:kern w:val="0"/>
          <w:sz w:val="22"/>
        </w:rPr>
        <w:t>左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挤占</w:t>
      </w:r>
      <w:r w:rsidR="00806A12">
        <w:rPr>
          <w:rFonts w:ascii="Tahoma" w:eastAsia="微软雅黑" w:hAnsi="Tahoma" w:hint="eastAsia"/>
          <w:kern w:val="0"/>
          <w:sz w:val="22"/>
        </w:rPr>
        <w:t>。</w:t>
      </w:r>
    </w:p>
    <w:p w14:paraId="6BEFC310" w14:textId="295615A2" w:rsidR="002B686E" w:rsidRPr="002B686E" w:rsidRDefault="002B686E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B686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参数数字的结构没有参数条那么复杂，不过参数数字的麻烦的地方在于确定坐标）</w:t>
      </w:r>
    </w:p>
    <w:p w14:paraId="58C64C4E" w14:textId="1B47010E" w:rsidR="003A5822" w:rsidRDefault="00C527F5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527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602D63" wp14:editId="04395795">
            <wp:extent cx="5274310" cy="1044731"/>
            <wp:effectExtent l="0" t="0" r="2540" b="3175"/>
            <wp:docPr id="4" name="图片 4" descr="F:\rpg mv箱\参数条核心\参数数字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2CF8065C" w14:textId="7CCF2D3B" w:rsidR="00F437E6" w:rsidRPr="002B686E" w:rsidRDefault="004625E6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2B686E">
        <w:rPr>
          <w:rFonts w:ascii="Tahoma" w:eastAsia="微软雅黑" w:hAnsi="Tahoma"/>
          <w:kern w:val="0"/>
          <w:sz w:val="22"/>
        </w:rPr>
        <w:t>3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="002B686E">
        <w:rPr>
          <w:rFonts w:ascii="Tahoma" w:eastAsia="微软雅黑" w:hAnsi="Tahoma"/>
          <w:b/>
          <w:kern w:val="0"/>
          <w:sz w:val="22"/>
        </w:rPr>
        <w:t xml:space="preserve"> </w:t>
      </w:r>
    </w:p>
    <w:p w14:paraId="5E8769A9" w14:textId="34FE7F2B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738D6429" w:rsidR="004625E6" w:rsidRDefault="00AD4ED4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D4ED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B9C61F" wp14:editId="7C614082">
            <wp:extent cx="5274310" cy="1044731"/>
            <wp:effectExtent l="0" t="0" r="2540" b="3175"/>
            <wp:docPr id="3" name="图片 3" descr="F:\rpg mv箱\参数条核心\参数数字\参数条描述2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副本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734330FD" w:rsidR="004625E6" w:rsidRPr="004625E6" w:rsidRDefault="00C527F5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由于旋转了一定角度，你适配的字符也要经过一定旋转处理，不然看起来就像下图旋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度之后那样看不明白</w:t>
      </w:r>
      <w:r w:rsidR="002E0F82">
        <w:rPr>
          <w:rFonts w:ascii="Tahoma" w:eastAsia="微软雅黑" w:hAnsi="Tahoma" w:hint="eastAsia"/>
          <w:kern w:val="0"/>
          <w:sz w:val="22"/>
        </w:rPr>
        <w:t>。</w:t>
      </w:r>
    </w:p>
    <w:p w14:paraId="28F145D4" w14:textId="4B10ABF5" w:rsidR="00F71D43" w:rsidRDefault="002B686E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477D84" w14:textId="58F72423" w:rsidR="00DD7E44" w:rsidRPr="00DD7E44" w:rsidRDefault="005D0114" w:rsidP="00DD7E44">
      <w:pPr>
        <w:pStyle w:val="2"/>
      </w:pPr>
      <w:r>
        <w:rPr>
          <w:rFonts w:hint="eastAsia"/>
        </w:rPr>
        <w:lastRenderedPageBreak/>
        <w:t>参数数字</w:t>
      </w:r>
      <w:r w:rsidR="00DD7E44">
        <w:rPr>
          <w:rFonts w:hint="eastAsia"/>
        </w:rPr>
        <w:t>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00362CF2" w:rsidR="009A0C3D" w:rsidRPr="00C6548C" w:rsidRDefault="005D0114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6548C">
        <w:rPr>
          <w:rFonts w:ascii="Tahoma" w:eastAsia="微软雅黑" w:hAnsi="Tahoma" w:hint="eastAsia"/>
          <w:bCs/>
          <w:kern w:val="0"/>
          <w:sz w:val="22"/>
        </w:rPr>
        <w:t>参数数字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主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体是一个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完全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裸露的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数字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，没有外框，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相比参数条，参数数字的外框没有那么重要。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相关子插件会提供外框的设计：</w:t>
      </w:r>
    </w:p>
    <w:p w14:paraId="306FA675" w14:textId="7FEF51BE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="005D0114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</w:p>
    <w:p w14:paraId="4651B67D" w14:textId="62FA4A56" w:rsidR="009A0C3D" w:rsidRPr="00A723CD" w:rsidRDefault="00A723CD" w:rsidP="009A0C3D">
      <w:pPr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A723CD">
        <w:rPr>
          <w:rFonts w:ascii="微软雅黑" w:eastAsia="微软雅黑" w:hAnsi="微软雅黑"/>
          <w:kern w:val="0"/>
          <w:sz w:val="22"/>
        </w:rPr>
        <w:t>Drill_GaugeOfBufferTime</w:t>
      </w:r>
      <w:r w:rsidR="00C6548C">
        <w:rPr>
          <w:rFonts w:ascii="微软雅黑" w:eastAsia="微软雅黑" w:hAnsi="微软雅黑" w:hint="eastAsia"/>
          <w:kern w:val="0"/>
          <w:sz w:val="22"/>
        </w:rPr>
        <w:t>Num</w:t>
      </w:r>
      <w:r>
        <w:rPr>
          <w:rFonts w:ascii="微软雅黑" w:eastAsia="微软雅黑" w:hAnsi="微软雅黑"/>
          <w:kern w:val="0"/>
          <w:sz w:val="22"/>
        </w:rPr>
        <w:t xml:space="preserve">  </w:t>
      </w:r>
      <w:r w:rsidRPr="00A723CD">
        <w:rPr>
          <w:rFonts w:ascii="微软雅黑" w:eastAsia="微软雅黑" w:hAnsi="微软雅黑"/>
          <w:kern w:val="0"/>
          <w:sz w:val="22"/>
        </w:rPr>
        <w:t>UI-缓冲时间</w:t>
      </w:r>
      <w:r w:rsidR="00C6548C">
        <w:rPr>
          <w:rFonts w:ascii="微软雅黑" w:eastAsia="微软雅黑" w:hAnsi="微软雅黑" w:hint="eastAsia"/>
          <w:kern w:val="0"/>
          <w:sz w:val="22"/>
        </w:rPr>
        <w:t>数字</w:t>
      </w:r>
      <w:r>
        <w:rPr>
          <w:rFonts w:ascii="微软雅黑" w:eastAsia="微软雅黑" w:hAnsi="微软雅黑" w:hint="eastAsia"/>
          <w:kern w:val="0"/>
          <w:sz w:val="22"/>
        </w:rPr>
        <w:t xml:space="preserve"> 插件为例，</w:t>
      </w:r>
    </w:p>
    <w:p w14:paraId="277811A4" w14:textId="22DC92B5" w:rsidR="00A93582" w:rsidRPr="003C5D34" w:rsidRDefault="003C5D34" w:rsidP="003C5D3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6B69616" wp14:editId="45A88AA8">
            <wp:extent cx="1638442" cy="9373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C80E8" w14:textId="4BAC589F" w:rsidR="003C5D34" w:rsidRDefault="00187731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0023B">
        <w:rPr>
          <w:rFonts w:ascii="Tahoma" w:eastAsia="微软雅黑" w:hAnsi="Tahoma" w:hint="eastAsia"/>
          <w:bCs/>
          <w:kern w:val="0"/>
          <w:sz w:val="22"/>
        </w:rPr>
        <w:t>图中</w:t>
      </w:r>
      <w:r w:rsidR="003C5D34">
        <w:rPr>
          <w:rFonts w:ascii="Tahoma" w:eastAsia="微软雅黑" w:hAnsi="Tahoma" w:hint="eastAsia"/>
          <w:bCs/>
          <w:kern w:val="0"/>
          <w:sz w:val="22"/>
        </w:rPr>
        <w:t>设置了</w:t>
      </w:r>
      <w:r w:rsidRPr="0080023B">
        <w:rPr>
          <w:rFonts w:ascii="Tahoma" w:eastAsia="微软雅黑" w:hAnsi="Tahoma" w:hint="eastAsia"/>
          <w:bCs/>
          <w:kern w:val="0"/>
          <w:sz w:val="22"/>
        </w:rPr>
        <w:t>外框背景</w:t>
      </w:r>
      <w:r w:rsidR="003C5D34">
        <w:rPr>
          <w:rFonts w:ascii="Tahoma" w:eastAsia="微软雅黑" w:hAnsi="Tahoma" w:hint="eastAsia"/>
          <w:bCs/>
          <w:kern w:val="0"/>
          <w:sz w:val="22"/>
        </w:rPr>
        <w:t>,</w:t>
      </w:r>
      <w:r w:rsidR="003C5D34" w:rsidRPr="003C5D3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3C5D34" w:rsidRPr="0080023B">
        <w:rPr>
          <w:rFonts w:ascii="Tahoma" w:eastAsia="微软雅黑" w:hAnsi="Tahoma" w:hint="eastAsia"/>
          <w:bCs/>
          <w:kern w:val="0"/>
          <w:sz w:val="22"/>
        </w:rPr>
        <w:t>外框前景是空图片</w:t>
      </w:r>
      <w:r w:rsidR="003C5D34">
        <w:rPr>
          <w:rFonts w:ascii="Tahoma" w:eastAsia="微软雅黑" w:hAnsi="Tahoma" w:hint="eastAsia"/>
          <w:bCs/>
          <w:kern w:val="0"/>
          <w:sz w:val="22"/>
        </w:rPr>
        <w:t>，并且使用了前缀扩展符号。</w:t>
      </w:r>
    </w:p>
    <w:p w14:paraId="2DD0B6B0" w14:textId="77777777" w:rsidR="003C5D34" w:rsidRDefault="003C5D34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2BA2604A" w14:textId="3C12BF2A" w:rsidR="0080023B" w:rsidRDefault="0080023B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/>
          <w:b/>
          <w:bCs/>
          <w:kern w:val="0"/>
          <w:sz w:val="22"/>
        </w:rPr>
        <w:t>6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0F54B3BA" w14:textId="77777777" w:rsidR="0080023B" w:rsidRPr="00BB5A20" w:rsidRDefault="0080023B" w:rsidP="00800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B5A20">
        <w:rPr>
          <w:rFonts w:ascii="Tahoma" w:eastAsia="微软雅黑" w:hAnsi="Tahoma" w:hint="eastAsia"/>
          <w:bCs/>
          <w:kern w:val="0"/>
          <w:sz w:val="22"/>
        </w:rPr>
        <w:t>以</w:t>
      </w:r>
      <w:r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B5A20">
        <w:rPr>
          <w:rFonts w:ascii="Tahoma" w:eastAsia="微软雅黑" w:hAnsi="Tahoma"/>
          <w:bCs/>
          <w:kern w:val="0"/>
          <w:sz w:val="22"/>
        </w:rPr>
        <w:t>Drill_GaugeForBoss  UI-</w:t>
      </w:r>
      <w:r w:rsidRPr="00BB5A20">
        <w:rPr>
          <w:rFonts w:ascii="Tahoma" w:eastAsia="微软雅黑" w:hAnsi="Tahoma"/>
          <w:bCs/>
          <w:kern w:val="0"/>
          <w:sz w:val="22"/>
        </w:rPr>
        <w:t>高级</w:t>
      </w:r>
      <w:r w:rsidRPr="00BB5A20">
        <w:rPr>
          <w:rFonts w:ascii="Tahoma" w:eastAsia="微软雅黑" w:hAnsi="Tahoma"/>
          <w:bCs/>
          <w:kern w:val="0"/>
          <w:sz w:val="22"/>
        </w:rPr>
        <w:t>BOSS</w:t>
      </w:r>
      <w:r w:rsidRPr="00BB5A20">
        <w:rPr>
          <w:rFonts w:ascii="Tahoma" w:eastAsia="微软雅黑" w:hAnsi="Tahoma"/>
          <w:bCs/>
          <w:kern w:val="0"/>
          <w:sz w:val="22"/>
        </w:rPr>
        <w:t>生命固定框</w:t>
      </w:r>
      <w:r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B5A20">
        <w:rPr>
          <w:rFonts w:ascii="Tahoma" w:eastAsia="微软雅黑" w:hAnsi="Tahoma" w:hint="eastAsia"/>
          <w:bCs/>
          <w:kern w:val="0"/>
          <w:sz w:val="22"/>
        </w:rPr>
        <w:t>插件为例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62DFFFF" w14:textId="77777777" w:rsidR="00BA70A4" w:rsidRPr="006A731E" w:rsidRDefault="00BA70A4" w:rsidP="00BA70A4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1CDD028F" wp14:editId="65B7E58A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2BE6A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730FCE1C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4062EDB3" w14:textId="77777777" w:rsidR="00BA70A4" w:rsidRPr="00CE34BC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/>
          <w:bCs/>
          <w:kern w:val="0"/>
          <w:sz w:val="22"/>
        </w:rPr>
        <w:t>x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E45CAAA" w14:textId="77777777" w:rsidR="00BA70A4" w:rsidRPr="002D5A7D" w:rsidRDefault="00BA70A4" w:rsidP="00BA70A4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AEDC4CF" wp14:editId="6EA425B1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C9F0B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35EE472F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112D95EB" w14:textId="77777777" w:rsidR="00BA70A4" w:rsidRPr="00D0166E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463D4757" w14:textId="2EE8C4C9" w:rsidR="00DD7E44" w:rsidRPr="00DD7E44" w:rsidRDefault="00DD7E44" w:rsidP="00AD76DA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2F1DA5C0" w14:textId="74BEC5C2" w:rsidR="00BA70A4" w:rsidRPr="00BA70A4" w:rsidRDefault="00BA70A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BA70A4">
        <w:rPr>
          <w:rFonts w:ascii="Tahoma" w:eastAsia="微软雅黑" w:hAnsi="Tahoma" w:hint="eastAsia"/>
          <w:bCs/>
          <w:kern w:val="0"/>
          <w:sz w:val="22"/>
        </w:rPr>
        <w:t>参数数字的旋转用的比较少，但是还是提及一下。</w:t>
      </w:r>
    </w:p>
    <w:p w14:paraId="1ED2F94C" w14:textId="57371D6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="00BA70A4">
        <w:rPr>
          <w:rFonts w:ascii="Tahoma" w:eastAsia="微软雅黑" w:hAnsi="Tahoma" w:hint="eastAsia"/>
          <w:bCs/>
          <w:kern w:val="0"/>
          <w:sz w:val="22"/>
        </w:rPr>
        <w:t>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主体整体旋转了之后，外框是不会变化的。你需要另外控制外框的形状、或者旋转角度。</w:t>
      </w:r>
    </w:p>
    <w:p w14:paraId="76E7724A" w14:textId="21771DC3" w:rsidR="00DD7E44" w:rsidRDefault="00206ABF" w:rsidP="00F54CED">
      <w:pPr>
        <w:widowControl/>
        <w:adjustRightInd w:val="0"/>
        <w:snapToGrid w:val="0"/>
        <w:spacing w:line="276" w:lineRule="auto"/>
        <w:ind w:firstLine="420"/>
        <w:rPr>
          <w:noProof/>
        </w:rPr>
      </w:pPr>
      <w:r w:rsidRPr="00206ABF">
        <w:rPr>
          <w:noProof/>
        </w:rPr>
        <w:t xml:space="preserve"> </w:t>
      </w:r>
      <w:r w:rsidR="00F54CED">
        <w:rPr>
          <w:noProof/>
        </w:rPr>
        <w:drawing>
          <wp:inline distT="0" distB="0" distL="0" distR="0" wp14:anchorId="335A09DF" wp14:editId="2039752C">
            <wp:extent cx="1478408" cy="746825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78408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4CED">
        <w:rPr>
          <w:noProof/>
        </w:rPr>
        <w:drawing>
          <wp:inline distT="0" distB="0" distL="0" distR="0" wp14:anchorId="71BD79A9" wp14:editId="0CF12E9A">
            <wp:extent cx="3154953" cy="1005927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54953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26AB8490" w:rsidR="000F36BC" w:rsidRPr="00DD7E44" w:rsidRDefault="00A06285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注意，时间数值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因为只有一个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Cs/>
          <w:kern w:val="0"/>
          <w:sz w:val="22"/>
        </w:rPr>
        <w:t>，所以外框可以旋转，但是如果是很多个参数数字与外框，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就</w:t>
      </w:r>
      <w:r>
        <w:rPr>
          <w:rFonts w:ascii="Tahoma" w:eastAsia="微软雅黑" w:hAnsi="Tahoma" w:hint="eastAsia"/>
          <w:bCs/>
          <w:kern w:val="0"/>
          <w:sz w:val="22"/>
        </w:rPr>
        <w:t>要注意分配区间了，而不是直接旋转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2A7062" w14:textId="6B7D5D17" w:rsidR="00DD7E44" w:rsidRPr="00A06285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4E630AF0" w:rsidR="00D51809" w:rsidRDefault="00C6548C" w:rsidP="00D51809">
      <w:pPr>
        <w:pStyle w:val="2"/>
      </w:pPr>
      <w:r>
        <w:rPr>
          <w:rFonts w:hint="eastAsia"/>
        </w:rPr>
        <w:lastRenderedPageBreak/>
        <w:t>符号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B3A9B8B" w14:textId="173B49ED" w:rsidR="00D515C5" w:rsidRDefault="00C6548C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4" w:name="符号"/>
      <w:r>
        <w:rPr>
          <w:rFonts w:ascii="Tahoma" w:eastAsia="微软雅黑" w:hAnsi="Tahoma" w:hint="eastAsia"/>
          <w:b/>
          <w:kern w:val="0"/>
          <w:sz w:val="22"/>
        </w:rPr>
        <w:t>符号</w:t>
      </w:r>
      <w:bookmarkEnd w:id="4"/>
      <w:r w:rsidR="00EC1928"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5D0114">
        <w:rPr>
          <w:rFonts w:ascii="Tahoma" w:eastAsia="微软雅黑" w:hAnsi="Tahoma"/>
          <w:kern w:val="0"/>
          <w:sz w:val="22"/>
        </w:rPr>
        <w:t>参数数字</w:t>
      </w:r>
      <w:r w:rsidR="004625E6" w:rsidRPr="004625E6">
        <w:rPr>
          <w:rFonts w:ascii="Tahoma" w:eastAsia="微软雅黑" w:hAnsi="Tahoma"/>
          <w:kern w:val="0"/>
          <w:sz w:val="22"/>
        </w:rPr>
        <w:t>图片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3D6882">
        <w:rPr>
          <w:rFonts w:ascii="Tahoma" w:eastAsia="微软雅黑" w:hAnsi="Tahoma"/>
          <w:kern w:val="0"/>
          <w:sz w:val="22"/>
        </w:rPr>
        <w:t>。</w:t>
      </w:r>
      <w:r w:rsidR="003D6882" w:rsidRPr="003D6882">
        <w:rPr>
          <w:rFonts w:ascii="Tahoma" w:eastAsia="微软雅黑" w:hAnsi="Tahoma" w:hint="eastAsia"/>
          <w:kern w:val="0"/>
          <w:sz w:val="22"/>
        </w:rPr>
        <w:t>符号</w:t>
      </w:r>
      <w:r w:rsidR="00B37D49" w:rsidRPr="003D6882">
        <w:rPr>
          <w:rFonts w:ascii="Tahoma" w:eastAsia="微软雅黑" w:hAnsi="Tahoma" w:hint="eastAsia"/>
          <w:kern w:val="0"/>
          <w:sz w:val="22"/>
        </w:rPr>
        <w:t>是贴图。</w:t>
      </w:r>
    </w:p>
    <w:p w14:paraId="2E6402F3" w14:textId="542D421E" w:rsidR="00BD3044" w:rsidRDefault="00BD3044" w:rsidP="00BD304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基本符号"/>
      <w:r>
        <w:rPr>
          <w:rFonts w:ascii="Tahoma" w:eastAsia="微软雅黑" w:hAnsi="Tahoma" w:hint="eastAsia"/>
          <w:b/>
          <w:kern w:val="0"/>
          <w:sz w:val="22"/>
        </w:rPr>
        <w:t>基本符号</w:t>
      </w:r>
      <w:bookmarkEnd w:id="5"/>
      <w:r>
        <w:rPr>
          <w:rFonts w:ascii="Tahoma" w:eastAsia="微软雅黑" w:hAnsi="Tahoma" w:hint="eastAsia"/>
          <w:kern w:val="0"/>
          <w:sz w:val="22"/>
        </w:rPr>
        <w:t>：用于表示数字关系的基本符号，</w:t>
      </w:r>
      <w:r w:rsidR="00096337">
        <w:rPr>
          <w:rFonts w:ascii="Tahoma" w:eastAsia="微软雅黑" w:hAnsi="Tahoma" w:hint="eastAsia"/>
          <w:kern w:val="0"/>
          <w:sz w:val="22"/>
        </w:rPr>
        <w:t>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有关</w:t>
      </w:r>
      <w:r w:rsidR="00096337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，分别表示数字和加减乘除（</w:t>
      </w:r>
      <w:r w:rsidRPr="00BD3044">
        <w:rPr>
          <w:rFonts w:ascii="Tahoma" w:eastAsia="微软雅黑" w:hAnsi="Tahoma"/>
          <w:kern w:val="0"/>
          <w:sz w:val="22"/>
        </w:rPr>
        <w:t>0123456789+-x/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B578B0" w14:textId="37D275ED" w:rsidR="00FD77A2" w:rsidRDefault="00BD3044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扩展符号"/>
      <w:r>
        <w:rPr>
          <w:rFonts w:ascii="Tahoma" w:eastAsia="微软雅黑" w:hAnsi="Tahoma" w:hint="eastAsia"/>
          <w:b/>
          <w:kern w:val="0"/>
          <w:sz w:val="22"/>
        </w:rPr>
        <w:t>扩展符号</w:t>
      </w:r>
      <w:bookmarkEnd w:id="6"/>
      <w:r>
        <w:rPr>
          <w:rFonts w:ascii="Tahoma" w:eastAsia="微软雅黑" w:hAnsi="Tahoma" w:hint="eastAsia"/>
          <w:kern w:val="0"/>
          <w:sz w:val="22"/>
        </w:rPr>
        <w:t>：用于辅助显示某些图标</w:t>
      </w:r>
      <w:r w:rsidR="00096337">
        <w:rPr>
          <w:rFonts w:ascii="Tahoma" w:eastAsia="微软雅黑" w:hAnsi="Tahoma" w:hint="eastAsia"/>
          <w:kern w:val="0"/>
          <w:sz w:val="22"/>
        </w:rPr>
        <w:t>的符号，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无关</w:t>
      </w:r>
      <w:r>
        <w:rPr>
          <w:rFonts w:ascii="Tahoma" w:eastAsia="微软雅黑" w:hAnsi="Tahoma" w:hint="eastAsia"/>
          <w:kern w:val="0"/>
          <w:sz w:val="22"/>
        </w:rPr>
        <w:t>。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BD3044">
        <w:rPr>
          <w:rFonts w:ascii="Tahoma" w:eastAsia="微软雅黑" w:hAnsi="Tahoma"/>
          <w:kern w:val="0"/>
          <w:sz w:val="22"/>
        </w:rPr>
        <w:t>通过字母表示扩展符号（</w:t>
      </w:r>
      <w:r w:rsidRPr="00BD3044">
        <w:rPr>
          <w:rFonts w:ascii="Tahoma" w:eastAsia="微软雅黑" w:hAnsi="Tahoma"/>
          <w:kern w:val="0"/>
          <w:sz w:val="22"/>
        </w:rPr>
        <w:t>abcdefghijklmn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03B83">
        <w:rPr>
          <w:rFonts w:ascii="Tahoma" w:eastAsia="微软雅黑" w:hAnsi="Tahoma" w:hint="eastAsia"/>
          <w:kern w:val="0"/>
          <w:sz w:val="22"/>
        </w:rPr>
        <w:t>扩展符号可以是任意图形。</w:t>
      </w:r>
    </w:p>
    <w:p w14:paraId="0E74D7EF" w14:textId="6E4C1D9F" w:rsidR="00231F01" w:rsidRDefault="00F54CED" w:rsidP="00803B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D030B3" wp14:editId="05691747">
            <wp:extent cx="5274310" cy="12661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D8438" w14:textId="2F52C215" w:rsidR="00803B83" w:rsidRDefault="00803B83" w:rsidP="00803B8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4EC6D7B" w14:textId="77777777" w:rsidR="00913171" w:rsidRDefault="00913171" w:rsidP="00803B8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C7B463C" w14:textId="19E5C6C2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滚动效果</w:t>
      </w:r>
    </w:p>
    <w:p w14:paraId="62348194" w14:textId="49F8D1BA" w:rsid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7" w:name="滚动效果"/>
      <w:r w:rsidRPr="007F75D6">
        <w:rPr>
          <w:rFonts w:ascii="Tahoma" w:eastAsia="微软雅黑" w:hAnsi="Tahoma" w:hint="eastAsia"/>
          <w:b/>
          <w:kern w:val="0"/>
          <w:sz w:val="22"/>
        </w:rPr>
        <w:t>滚动效果</w:t>
      </w:r>
      <w:bookmarkEnd w:id="7"/>
      <w:r>
        <w:rPr>
          <w:rFonts w:ascii="Tahoma" w:eastAsia="微软雅黑" w:hAnsi="Tahoma" w:hint="eastAsia"/>
          <w:kern w:val="0"/>
          <w:sz w:val="22"/>
        </w:rPr>
        <w:t>：参数值减少时，如果瞬间减少了大段数值（比如从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降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6374B">
        <w:rPr>
          <w:rFonts w:ascii="Tahoma" w:eastAsia="微软雅黑" w:hAnsi="Tahoma" w:hint="eastAsia"/>
          <w:kern w:val="0"/>
          <w:sz w:val="22"/>
        </w:rPr>
        <w:t>。弹性滚动设置下，</w:t>
      </w:r>
      <w:r>
        <w:rPr>
          <w:rFonts w:ascii="Tahoma" w:eastAsia="微软雅黑" w:hAnsi="Tahoma" w:hint="eastAsia"/>
          <w:kern w:val="0"/>
          <w:sz w:val="22"/>
        </w:rPr>
        <w:t>显示的参数数字不会立即达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而是慢慢滚动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D63791A" w14:textId="43D42A46" w:rsidR="00913171" w:rsidRP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91317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参数数字的滚动效果，与参数条的缩短效果原理相似。</w:t>
      </w:r>
    </w:p>
    <w:p w14:paraId="35CBB03A" w14:textId="4D30D6F5" w:rsidR="00913171" w:rsidRDefault="00913171" w:rsidP="0091317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18E316" wp14:editId="20CC8C33">
            <wp:extent cx="2827265" cy="54106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062CE" w14:textId="07771181" w:rsidR="00913171" w:rsidRPr="00913171" w:rsidRDefault="00913171" w:rsidP="00E060F2">
      <w:pPr>
        <w:widowControl/>
        <w:jc w:val="left"/>
      </w:pPr>
      <w:r>
        <w:br w:type="page"/>
      </w:r>
    </w:p>
    <w:p w14:paraId="79DCF32B" w14:textId="77777777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前缀后缀</w:t>
      </w:r>
    </w:p>
    <w:p w14:paraId="2C69C33D" w14:textId="77777777" w:rsidR="00913171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8" w:name="前缀"/>
      <w:r w:rsidRPr="001303CB">
        <w:rPr>
          <w:rFonts w:ascii="Tahoma" w:eastAsia="微软雅黑" w:hAnsi="Tahoma" w:hint="eastAsia"/>
          <w:b/>
          <w:kern w:val="0"/>
          <w:sz w:val="22"/>
        </w:rPr>
        <w:t>前缀</w:t>
      </w:r>
      <w:bookmarkStart w:id="9" w:name="后缀"/>
      <w:bookmarkEnd w:id="8"/>
      <w:r w:rsidRPr="001303CB">
        <w:rPr>
          <w:rFonts w:ascii="Tahoma" w:eastAsia="微软雅黑" w:hAnsi="Tahoma" w:hint="eastAsia"/>
          <w:b/>
          <w:kern w:val="0"/>
          <w:sz w:val="22"/>
        </w:rPr>
        <w:t>后缀</w:t>
      </w:r>
      <w:bookmarkEnd w:id="9"/>
      <w:r w:rsidRPr="001303CB">
        <w:rPr>
          <w:rFonts w:ascii="Tahoma" w:eastAsia="微软雅黑" w:hAnsi="Tahoma" w:hint="eastAsia"/>
          <w:b/>
          <w:kern w:val="0"/>
          <w:sz w:val="22"/>
        </w:rPr>
        <w:t>：</w:t>
      </w:r>
      <w:r w:rsidRPr="001303CB">
        <w:rPr>
          <w:rFonts w:ascii="Tahoma" w:eastAsia="微软雅黑" w:hAnsi="Tahoma" w:hint="eastAsia"/>
          <w:kern w:val="0"/>
          <w:sz w:val="22"/>
        </w:rPr>
        <w:t>你可以在参数数字符号的基础上，额外添加基本符号或者扩展符号。这些符号可以用来表示图标、数字单位、额外内容等。</w:t>
      </w:r>
    </w:p>
    <w:p w14:paraId="7073D67F" w14:textId="77777777" w:rsidR="00913171" w:rsidRPr="009E4085" w:rsidRDefault="00913171" w:rsidP="0091317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2</w:t>
      </w:r>
      <w:r w:rsidRPr="009E4085">
        <w:rPr>
          <w:rFonts w:ascii="Tahoma" w:eastAsia="微软雅黑" w:hAnsi="Tahoma"/>
          <w:bCs/>
          <w:kern w:val="0"/>
          <w:sz w:val="22"/>
        </w:rPr>
        <w:t>8</w:t>
      </w:r>
      <w:r w:rsidRPr="009E4085">
        <w:rPr>
          <w:rFonts w:ascii="Tahoma" w:eastAsia="微软雅黑" w:hAnsi="Tahoma" w:hint="eastAsia"/>
          <w:bCs/>
          <w:kern w:val="0"/>
          <w:sz w:val="22"/>
        </w:rPr>
        <w:t>个可用的符号为：</w:t>
      </w:r>
      <w:r w:rsidRPr="009E4085">
        <w:rPr>
          <w:rFonts w:ascii="Tahoma" w:eastAsia="微软雅黑" w:hAnsi="Tahoma"/>
          <w:bCs/>
          <w:kern w:val="0"/>
          <w:sz w:val="22"/>
        </w:rPr>
        <w:t>0123456789+-x/abcdefghijklmn</w:t>
      </w:r>
    </w:p>
    <w:p w14:paraId="26F8B016" w14:textId="77777777" w:rsidR="00913171" w:rsidRPr="009E4085" w:rsidRDefault="00913171" w:rsidP="0091317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（</w:t>
      </w:r>
      <w:r w:rsidRPr="009E4085">
        <w:rPr>
          <w:rFonts w:ascii="Tahoma" w:eastAsia="微软雅黑" w:hAnsi="Tahoma" w:hint="eastAsia"/>
          <w:bCs/>
          <w:kern w:val="0"/>
          <w:sz w:val="22"/>
        </w:rPr>
        <w:t>x</w:t>
      </w:r>
      <w:r w:rsidRPr="009E4085">
        <w:rPr>
          <w:rFonts w:ascii="Tahoma" w:eastAsia="微软雅黑" w:hAnsi="Tahoma" w:hint="eastAsia"/>
          <w:bCs/>
          <w:kern w:val="0"/>
          <w:sz w:val="22"/>
        </w:rPr>
        <w:t>和</w:t>
      </w:r>
      <w:r w:rsidRPr="009E4085">
        <w:rPr>
          <w:rFonts w:ascii="Tahoma" w:eastAsia="微软雅黑" w:hAnsi="Tahoma" w:hint="eastAsia"/>
          <w:bCs/>
          <w:kern w:val="0"/>
          <w:sz w:val="22"/>
        </w:rPr>
        <w:t>*</w:t>
      </w:r>
      <w:r w:rsidRPr="009E4085">
        <w:rPr>
          <w:rFonts w:ascii="Tahoma" w:eastAsia="微软雅黑" w:hAnsi="Tahoma" w:hint="eastAsia"/>
          <w:bCs/>
          <w:kern w:val="0"/>
          <w:sz w:val="22"/>
        </w:rPr>
        <w:t>字符都可以转为乘号）</w:t>
      </w:r>
    </w:p>
    <w:p w14:paraId="2D880FD7" w14:textId="77777777" w:rsidR="00913171" w:rsidRPr="001C6BD6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C6BD6">
        <w:rPr>
          <w:rFonts w:ascii="Tahoma" w:eastAsia="微软雅黑" w:hAnsi="Tahoma" w:hint="eastAsia"/>
          <w:kern w:val="0"/>
          <w:sz w:val="22"/>
        </w:rPr>
        <w:t>字符经过相互组合，得到最终显示的组合字符，比如</w:t>
      </w:r>
      <w:r w:rsidRPr="001C6BD6">
        <w:rPr>
          <w:rFonts w:ascii="Tahoma" w:eastAsia="微软雅黑" w:hAnsi="Tahoma"/>
          <w:kern w:val="0"/>
          <w:sz w:val="22"/>
        </w:rPr>
        <w:t xml:space="preserve"> 100</w:t>
      </w:r>
      <w:r>
        <w:rPr>
          <w:rFonts w:ascii="Tahoma" w:eastAsia="微软雅黑" w:hAnsi="Tahoma"/>
          <w:kern w:val="0"/>
          <w:sz w:val="22"/>
        </w:rPr>
        <w:t>d</w:t>
      </w:r>
      <w:r w:rsidRPr="001C6BD6">
        <w:rPr>
          <w:rFonts w:ascii="Tahoma" w:eastAsia="微软雅黑" w:hAnsi="Tahoma"/>
          <w:kern w:val="0"/>
          <w:sz w:val="22"/>
        </w:rPr>
        <w:t xml:space="preserve"> </w:t>
      </w:r>
      <w:r w:rsidRPr="001C6BD6">
        <w:rPr>
          <w:rFonts w:ascii="Tahoma" w:eastAsia="微软雅黑" w:hAnsi="Tahoma" w:hint="eastAsia"/>
          <w:kern w:val="0"/>
          <w:sz w:val="22"/>
        </w:rPr>
        <w:t>和</w:t>
      </w:r>
      <w:r w:rsidRPr="001C6BD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ff</w:t>
      </w:r>
      <w:r w:rsidRPr="001C6BD6">
        <w:rPr>
          <w:rFonts w:ascii="Tahoma" w:eastAsia="微软雅黑" w:hAnsi="Tahoma" w:hint="eastAsia"/>
          <w:kern w:val="0"/>
          <w:sz w:val="22"/>
        </w:rPr>
        <w:t>10/20</w:t>
      </w:r>
      <w:r w:rsidRPr="001C6BD6">
        <w:rPr>
          <w:rFonts w:ascii="Tahoma" w:eastAsia="微软雅黑" w:hAnsi="Tahoma" w:hint="eastAsia"/>
          <w:kern w:val="0"/>
          <w:sz w:val="22"/>
        </w:rPr>
        <w:t>：</w:t>
      </w:r>
    </w:p>
    <w:p w14:paraId="57D46865" w14:textId="77777777" w:rsidR="00913171" w:rsidRPr="001303CB" w:rsidRDefault="00913171" w:rsidP="00913171">
      <w:r>
        <w:rPr>
          <w:noProof/>
        </w:rPr>
        <w:drawing>
          <wp:inline distT="0" distB="0" distL="0" distR="0" wp14:anchorId="7D9A0089" wp14:editId="18138713">
            <wp:extent cx="5166360" cy="8991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5DADD" w14:textId="77777777" w:rsidR="00913171" w:rsidRDefault="00913171" w:rsidP="009131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636438BE" w:rsidR="004625E6" w:rsidRPr="004625E6" w:rsidRDefault="00C6548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对齐方式</w:t>
      </w:r>
    </w:p>
    <w:p w14:paraId="15ADC947" w14:textId="7D951BB0" w:rsidR="00FD4F1A" w:rsidRDefault="00420602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0" w:name="对齐方式"/>
      <w:r w:rsidRPr="00420602">
        <w:rPr>
          <w:rFonts w:ascii="Tahoma" w:eastAsia="微软雅黑" w:hAnsi="Tahoma" w:hint="eastAsia"/>
          <w:b/>
          <w:kern w:val="0"/>
          <w:sz w:val="22"/>
        </w:rPr>
        <w:t>对齐方式</w:t>
      </w:r>
      <w:bookmarkEnd w:id="10"/>
      <w:r w:rsidR="002766D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符号根据中心锚点进行的对齐情况，分为右对齐、左对齐、居中三种</w:t>
      </w:r>
      <w:r w:rsidR="002766DD">
        <w:rPr>
          <w:rFonts w:ascii="Tahoma" w:eastAsia="微软雅黑" w:hAnsi="Tahoma" w:hint="eastAsia"/>
          <w:kern w:val="0"/>
          <w:sz w:val="22"/>
        </w:rPr>
        <w:t>。</w:t>
      </w:r>
      <w:r w:rsidR="00F1320C">
        <w:rPr>
          <w:rFonts w:ascii="Tahoma" w:eastAsia="微软雅黑" w:hAnsi="Tahoma" w:hint="eastAsia"/>
          <w:kern w:val="0"/>
          <w:sz w:val="22"/>
        </w:rPr>
        <w:t>注意中心锚点的位置。</w:t>
      </w:r>
    </w:p>
    <w:p w14:paraId="5B18A454" w14:textId="20F5A0E0" w:rsidR="00420602" w:rsidRDefault="00803B8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03B8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6BB75F" wp14:editId="75F33F32">
            <wp:extent cx="5274310" cy="1791872"/>
            <wp:effectExtent l="0" t="0" r="2540" b="0"/>
            <wp:docPr id="8" name="图片 8" descr="F:\rpg mv箱\参数条核心\参数数字\左对齐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参数条核心\参数数字\左对齐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1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56AB2" w14:textId="40EF4CC6" w:rsidR="009815F3" w:rsidRDefault="00E02CE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F1320C">
        <w:rPr>
          <w:rFonts w:ascii="Tahoma" w:eastAsia="微软雅黑" w:hAnsi="Tahoma" w:hint="eastAsia"/>
          <w:kern w:val="0"/>
          <w:sz w:val="22"/>
        </w:rPr>
        <w:t>你可以设置符号之间的间距，可以为负数，负数的间距会相互挤在一起。</w:t>
      </w:r>
    </w:p>
    <w:p w14:paraId="215FAF55" w14:textId="77777777" w:rsidR="00F1320C" w:rsidRPr="00E02CEC" w:rsidRDefault="00F1320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D9693A" w14:textId="587875DE" w:rsidR="004625E6" w:rsidRPr="004625E6" w:rsidRDefault="00C5449D" w:rsidP="004625E6">
      <w:pPr>
        <w:pStyle w:val="3"/>
        <w:spacing w:before="240" w:after="120" w:line="415" w:lineRule="auto"/>
        <w:rPr>
          <w:sz w:val="28"/>
        </w:rPr>
      </w:pPr>
      <w:bookmarkStart w:id="11" w:name="宽度限制"/>
      <w:r w:rsidRPr="00C5449D">
        <w:rPr>
          <w:rFonts w:hint="eastAsia"/>
          <w:sz w:val="28"/>
        </w:rPr>
        <w:t>宽度限制</w:t>
      </w:r>
    </w:p>
    <w:bookmarkEnd w:id="11"/>
    <w:p w14:paraId="72F063AE" w14:textId="0D3B996F" w:rsidR="00C5449D" w:rsidRDefault="00EA4E5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CB3EB7">
        <w:rPr>
          <w:rFonts w:ascii="Tahoma" w:eastAsia="微软雅黑" w:hAnsi="Tahoma" w:hint="eastAsia"/>
          <w:kern w:val="0"/>
          <w:sz w:val="22"/>
        </w:rPr>
        <w:t>显示数字的宽度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="00CB3EB7">
        <w:rPr>
          <w:rFonts w:ascii="Tahoma" w:eastAsia="微软雅黑" w:hAnsi="Tahoma" w:hint="eastAsia"/>
          <w:kern w:val="0"/>
          <w:sz w:val="22"/>
        </w:rPr>
        <w:t>十分有限，你可以给参数数字添加宽度限制，宽度分为两种：缩放限制和挤压限制。</w:t>
      </w:r>
    </w:p>
    <w:p w14:paraId="7B739121" w14:textId="56A6D2C2" w:rsidR="00CB3EB7" w:rsidRDefault="00540B3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C6BE6E" wp14:editId="4906BBF2">
            <wp:extent cx="5274310" cy="11080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7DA91D71" w:rsidR="004625E6" w:rsidRPr="00D8031A" w:rsidRDefault="00CB3EB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字符能够在宽度内正常显示，则不会进行缩放或挤压。（示例中有说明）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68CEE3A8" w14:textId="6C83C111" w:rsidR="002B1215" w:rsidRDefault="00C6548C" w:rsidP="002B1215">
      <w:pPr>
        <w:pStyle w:val="2"/>
      </w:pPr>
      <w:r>
        <w:rPr>
          <w:rFonts w:hint="eastAsia"/>
        </w:rPr>
        <w:lastRenderedPageBreak/>
        <w:t>额定值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1C4527AA" w:rsidR="00361D9A" w:rsidRPr="005E58E0" w:rsidRDefault="00C6548C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bookmarkStart w:id="12" w:name="额定值"/>
      <w:r w:rsidRPr="005E58E0">
        <w:rPr>
          <w:rFonts w:ascii="Tahoma" w:eastAsia="微软雅黑" w:hAnsi="Tahoma" w:hint="eastAsia"/>
          <w:b/>
          <w:kern w:val="0"/>
          <w:sz w:val="22"/>
        </w:rPr>
        <w:t>额定值</w:t>
      </w:r>
      <w:bookmarkEnd w:id="12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Pr="005E58E0">
        <w:rPr>
          <w:rFonts w:ascii="Tahoma" w:eastAsia="微软雅黑" w:hAnsi="Tahoma" w:hint="eastAsia"/>
          <w:kern w:val="0"/>
          <w:sz w:val="22"/>
        </w:rPr>
        <w:t>额定值可以根据当前数值达到某些条件时，直接改变显示的符号的信息</w:t>
      </w:r>
      <w:r w:rsidR="002A7751" w:rsidRPr="005E58E0">
        <w:rPr>
          <w:rFonts w:ascii="Tahoma" w:eastAsia="微软雅黑" w:hAnsi="Tahoma" w:hint="eastAsia"/>
          <w:kern w:val="0"/>
          <w:sz w:val="22"/>
        </w:rPr>
        <w:t>。</w:t>
      </w:r>
      <w:r w:rsidR="00361D9A" w:rsidRPr="005E58E0">
        <w:rPr>
          <w:rFonts w:ascii="Tahoma" w:eastAsia="微软雅黑" w:hAnsi="Tahoma" w:hint="eastAsia"/>
          <w:kern w:val="0"/>
          <w:sz w:val="22"/>
        </w:rPr>
        <w:t>你可以选择额定值显示或不显示，不显示则为</w:t>
      </w:r>
      <w:r w:rsidR="00361D9A" w:rsidRPr="005E58E0">
        <w:rPr>
          <w:rFonts w:ascii="Tahoma" w:eastAsia="微软雅黑" w:hAnsi="Tahoma"/>
          <w:kern w:val="0"/>
          <w:sz w:val="22"/>
        </w:rPr>
        <w:t>”1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，显示则为</w:t>
      </w:r>
      <w:r w:rsidR="00361D9A" w:rsidRPr="005E58E0">
        <w:rPr>
          <w:rFonts w:ascii="Tahoma" w:eastAsia="微软雅黑" w:hAnsi="Tahoma"/>
          <w:kern w:val="0"/>
          <w:sz w:val="22"/>
        </w:rPr>
        <w:t>”10/2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</w:p>
    <w:p w14:paraId="3D814D6A" w14:textId="3161B2EB" w:rsidR="00361D9A" w:rsidRDefault="00361D9A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额定值</w:t>
      </w:r>
      <w:r>
        <w:rPr>
          <w:rFonts w:ascii="Tahoma" w:eastAsia="微软雅黑" w:hAnsi="Tahoma"/>
          <w:kern w:val="0"/>
          <w:sz w:val="22"/>
        </w:rPr>
        <w:t>”/20”</w:t>
      </w:r>
      <w:r>
        <w:rPr>
          <w:rFonts w:ascii="Tahoma" w:eastAsia="微软雅黑" w:hAnsi="Tahoma" w:hint="eastAsia"/>
          <w:kern w:val="0"/>
          <w:sz w:val="22"/>
        </w:rPr>
        <w:t>中的除号是随着额定值一起固定出现的。</w:t>
      </w:r>
    </w:p>
    <w:p w14:paraId="3A4C09F3" w14:textId="3D95306B" w:rsidR="00EF1460" w:rsidRDefault="004F5D2F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C7737F" wp14:editId="2EDF0A26">
            <wp:extent cx="5166360" cy="708660"/>
            <wp:effectExtent l="0" t="0" r="0" b="0"/>
            <wp:docPr id="12" name="图片 12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7D205" w14:textId="09F577D9" w:rsidR="00C6548C" w:rsidRDefault="00C6548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F213C7" w14:textId="617C7C0A" w:rsidR="00156E07" w:rsidRDefault="00156E07" w:rsidP="00156E0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额定符号</w:t>
      </w:r>
    </w:p>
    <w:p w14:paraId="2FD31FF9" w14:textId="6C5F1EA3" w:rsidR="00361D9A" w:rsidRPr="005E58E0" w:rsidRDefault="00361D9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bookmarkStart w:id="13" w:name="额定符号"/>
      <w:r w:rsidRPr="005E58E0">
        <w:rPr>
          <w:rFonts w:ascii="Tahoma" w:eastAsia="微软雅黑" w:hAnsi="Tahoma" w:hint="eastAsia"/>
          <w:b/>
          <w:kern w:val="0"/>
          <w:sz w:val="22"/>
        </w:rPr>
        <w:t>额定符号</w:t>
      </w:r>
      <w:bookmarkEnd w:id="13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Pr="005E58E0">
        <w:rPr>
          <w:rFonts w:ascii="Tahoma" w:eastAsia="微软雅黑" w:hAnsi="Tahoma" w:hint="eastAsia"/>
          <w:kern w:val="0"/>
          <w:sz w:val="22"/>
        </w:rPr>
        <w:t>是指满足条件后，基本符号切换后的新符号。</w:t>
      </w:r>
      <w:r w:rsidR="005E58E0" w:rsidRPr="005E58E0">
        <w:rPr>
          <w:rFonts w:ascii="Tahoma" w:eastAsia="微软雅黑" w:hAnsi="Tahoma" w:hint="eastAsia"/>
          <w:kern w:val="0"/>
          <w:sz w:val="22"/>
        </w:rPr>
        <w:t>包含额定基本符号和额定扩展符号。</w:t>
      </w:r>
      <w:r w:rsidRPr="005E58E0">
        <w:rPr>
          <w:rFonts w:ascii="Tahoma" w:eastAsia="微软雅黑" w:hAnsi="Tahoma" w:hint="eastAsia"/>
          <w:kern w:val="0"/>
          <w:sz w:val="22"/>
        </w:rPr>
        <w:t>你也可以关闭额定符号的切换功能。</w:t>
      </w:r>
    </w:p>
    <w:p w14:paraId="564CB191" w14:textId="413230A9" w:rsidR="00361D9A" w:rsidRPr="00361D9A" w:rsidRDefault="00361D9A" w:rsidP="00361D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比如，在额定条件为</w:t>
      </w:r>
      <w:r w:rsidRPr="00361D9A">
        <w:rPr>
          <w:rFonts w:ascii="Tahoma" w:eastAsia="微软雅黑" w:hAnsi="Tahoma" w:hint="eastAsia"/>
          <w:kern w:val="0"/>
          <w:sz w:val="22"/>
        </w:rPr>
        <w:t xml:space="preserve"> </w:t>
      </w:r>
      <w:r w:rsidRPr="00361D9A">
        <w:rPr>
          <w:rFonts w:ascii="Tahoma" w:eastAsia="微软雅黑" w:hAnsi="Tahoma" w:hint="eastAsia"/>
          <w:kern w:val="0"/>
          <w:sz w:val="22"/>
        </w:rPr>
        <w:t>大于等于，额定值为</w:t>
      </w:r>
      <w:r w:rsidRPr="00361D9A">
        <w:rPr>
          <w:rFonts w:ascii="Tahoma" w:eastAsia="微软雅黑" w:hAnsi="Tahoma"/>
          <w:kern w:val="0"/>
          <w:sz w:val="22"/>
        </w:rPr>
        <w:t>20</w:t>
      </w:r>
      <w:r w:rsidRPr="00361D9A">
        <w:rPr>
          <w:rFonts w:ascii="Tahoma" w:eastAsia="微软雅黑" w:hAnsi="Tahoma" w:hint="eastAsia"/>
          <w:kern w:val="0"/>
          <w:sz w:val="22"/>
        </w:rPr>
        <w:t>时，</w:t>
      </w:r>
      <w:r w:rsidRPr="00361D9A">
        <w:rPr>
          <w:rFonts w:ascii="Tahoma" w:eastAsia="微软雅黑" w:hAnsi="Tahoma" w:hint="eastAsia"/>
          <w:kern w:val="0"/>
          <w:sz w:val="22"/>
        </w:rPr>
        <w:t>切换后的</w:t>
      </w:r>
      <w:r w:rsidRPr="00361D9A">
        <w:rPr>
          <w:rFonts w:ascii="Tahoma" w:eastAsia="微软雅黑" w:hAnsi="Tahoma" w:hint="eastAsia"/>
          <w:kern w:val="0"/>
          <w:sz w:val="22"/>
        </w:rPr>
        <w:t>显示效果</w:t>
      </w:r>
      <w:r w:rsidRPr="00361D9A">
        <w:rPr>
          <w:rFonts w:ascii="Tahoma" w:eastAsia="微软雅黑" w:hAnsi="Tahoma" w:hint="eastAsia"/>
          <w:kern w:val="0"/>
          <w:sz w:val="22"/>
        </w:rPr>
        <w:t>。其中红色的字符，就是额定符号中的字符。</w:t>
      </w:r>
    </w:p>
    <w:p w14:paraId="65039A8B" w14:textId="645FA91A" w:rsidR="00361D9A" w:rsidRDefault="00361D9A" w:rsidP="00361D9A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CB1141" wp14:editId="08619BEB">
            <wp:extent cx="5166360" cy="708660"/>
            <wp:effectExtent l="0" t="0" r="0" b="0"/>
            <wp:docPr id="13" name="图片 13" descr="F:\rpg mv箱\参数条核心\参数数字\参数条描述2 - 额定值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参数条核心\参数数字\参数条描述2 - 额定值 - 副本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AC901" w14:textId="7C36BDD5" w:rsidR="004F5D2F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额定符号的大小不一定要与基本符号一致，</w:t>
      </w:r>
    </w:p>
    <w:p w14:paraId="1CEE1CE2" w14:textId="77777777" w:rsidR="004F5D2F" w:rsidRPr="0093093D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甚至可以不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123456789+-x/”</w:t>
      </w:r>
      <w:r>
        <w:rPr>
          <w:rFonts w:ascii="Tahoma" w:eastAsia="微软雅黑" w:hAnsi="Tahoma" w:hint="eastAsia"/>
          <w:kern w:val="0"/>
          <w:sz w:val="22"/>
        </w:rPr>
        <w:t>，而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-----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----</w:t>
      </w:r>
      <w:r>
        <w:rPr>
          <w:rFonts w:ascii="Tahoma" w:eastAsia="微软雅黑" w:hAnsi="Tahoma"/>
          <w:kern w:val="0"/>
          <w:sz w:val="22"/>
        </w:rPr>
        <w:t>+-x/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363D69" w14:textId="37E39C64" w:rsidR="00361D9A" w:rsidRDefault="00361D9A" w:rsidP="0093093D">
      <w:pPr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另外，你</w:t>
      </w:r>
      <w:r w:rsidR="005E58E0">
        <w:rPr>
          <w:rFonts w:ascii="Tahoma" w:eastAsia="微软雅黑" w:hAnsi="Tahoma" w:hint="eastAsia"/>
          <w:kern w:val="0"/>
          <w:sz w:val="22"/>
        </w:rPr>
        <w:t>还</w:t>
      </w:r>
      <w:r w:rsidRPr="00361D9A">
        <w:rPr>
          <w:rFonts w:ascii="Tahoma" w:eastAsia="微软雅黑" w:hAnsi="Tahoma" w:hint="eastAsia"/>
          <w:kern w:val="0"/>
          <w:sz w:val="22"/>
        </w:rPr>
        <w:t>可以设置满足条件时，哪些</w:t>
      </w:r>
      <w:r w:rsidR="005E58E0">
        <w:rPr>
          <w:rFonts w:ascii="Tahoma" w:eastAsia="微软雅黑" w:hAnsi="Tahoma" w:hint="eastAsia"/>
          <w:kern w:val="0"/>
          <w:sz w:val="22"/>
        </w:rPr>
        <w:t>符号</w:t>
      </w:r>
      <w:r w:rsidRPr="00361D9A">
        <w:rPr>
          <w:rFonts w:ascii="Tahoma" w:eastAsia="微软雅黑" w:hAnsi="Tahoma" w:hint="eastAsia"/>
          <w:kern w:val="0"/>
          <w:sz w:val="22"/>
        </w:rPr>
        <w:t>将会变为额定符号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F73DFFE" w14:textId="15AC6436" w:rsidR="00840895" w:rsidRPr="00361D9A" w:rsidRDefault="00B47B1C" w:rsidP="0093093D">
      <w:pPr>
        <w:rPr>
          <w:rFonts w:ascii="Tahoma" w:eastAsia="微软雅黑" w:hAnsi="Tahoma" w:hint="eastAsia"/>
          <w:kern w:val="0"/>
          <w:sz w:val="22"/>
        </w:rPr>
      </w:pPr>
      <w:r w:rsidRPr="00B47B1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962499" wp14:editId="51DD60D2">
            <wp:extent cx="5274310" cy="1640435"/>
            <wp:effectExtent l="0" t="0" r="2540" b="0"/>
            <wp:docPr id="14" name="图片 14" descr="F:\rpg mv箱\参数条核心\参数数字\参数条描述2 - 额定值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额定值 - 副本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A62B2" w14:textId="43EBDE72" w:rsidR="004F5D2F" w:rsidRPr="00361D9A" w:rsidRDefault="004F5D2F" w:rsidP="004F5D2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 w:rsidRPr="00361D9A">
        <w:rPr>
          <w:rFonts w:ascii="Tahoma" w:eastAsia="微软雅黑" w:hAnsi="Tahoma"/>
          <w:kern w:val="0"/>
          <w:sz w:val="22"/>
        </w:rPr>
        <w:br w:type="page"/>
      </w:r>
    </w:p>
    <w:p w14:paraId="5B4DBEAC" w14:textId="7485E7A1" w:rsidR="0093093D" w:rsidRPr="0093093D" w:rsidRDefault="0093093D" w:rsidP="0093093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额定设计</w:t>
      </w:r>
    </w:p>
    <w:p w14:paraId="0B26B5DE" w14:textId="195D73C5" w:rsidR="0093093D" w:rsidRDefault="0093093D" w:rsidP="009309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较常见的额定设计为：</w:t>
      </w:r>
    </w:p>
    <w:p w14:paraId="60545930" w14:textId="77777777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失败条件，满足了额定值，数字变红。</w:t>
      </w:r>
    </w:p>
    <w:p w14:paraId="399A1958" w14:textId="1824226E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完成条件，满足了额定值，数字变黄。</w:t>
      </w:r>
    </w:p>
    <w:p w14:paraId="29037F00" w14:textId="4B479C06" w:rsidR="00156E07" w:rsidRPr="0093093D" w:rsidRDefault="0093093D" w:rsidP="004F5D2F">
      <w:pPr>
        <w:widowControl/>
        <w:adjustRightInd w:val="0"/>
        <w:snapToGrid w:val="0"/>
        <w:ind w:firstLine="42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额定值表示生命最大值，生命满状态时，数字发光。</w:t>
      </w:r>
    </w:p>
    <w:p w14:paraId="5B84EFD8" w14:textId="77777777" w:rsidR="00156E07" w:rsidRPr="0093093D" w:rsidRDefault="00156E07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56E07" w:rsidRPr="0093093D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93F151" w14:textId="77777777" w:rsidR="009C3689" w:rsidRDefault="009C3689" w:rsidP="00F268BE">
      <w:r>
        <w:separator/>
      </w:r>
    </w:p>
  </w:endnote>
  <w:endnote w:type="continuationSeparator" w:id="0">
    <w:p w14:paraId="16603B54" w14:textId="77777777" w:rsidR="009C3689" w:rsidRDefault="009C368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FAE081" w14:textId="77777777" w:rsidR="009C3689" w:rsidRDefault="009C3689" w:rsidP="00F268BE">
      <w:r>
        <w:separator/>
      </w:r>
    </w:p>
  </w:footnote>
  <w:footnote w:type="continuationSeparator" w:id="0">
    <w:p w14:paraId="4D7904DE" w14:textId="77777777" w:rsidR="009C3689" w:rsidRDefault="009C368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70C61"/>
    <w:rsid w:val="00073133"/>
    <w:rsid w:val="00075409"/>
    <w:rsid w:val="0007784D"/>
    <w:rsid w:val="00080E6D"/>
    <w:rsid w:val="00082B2F"/>
    <w:rsid w:val="000938BB"/>
    <w:rsid w:val="00095A81"/>
    <w:rsid w:val="00096337"/>
    <w:rsid w:val="000A6E4F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653D"/>
    <w:rsid w:val="00154FDB"/>
    <w:rsid w:val="00156E07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C6BD6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279D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7751"/>
    <w:rsid w:val="002B1215"/>
    <w:rsid w:val="002B686E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300493"/>
    <w:rsid w:val="00303FB3"/>
    <w:rsid w:val="00306A9C"/>
    <w:rsid w:val="00310A5C"/>
    <w:rsid w:val="0031762F"/>
    <w:rsid w:val="00345D7B"/>
    <w:rsid w:val="00350642"/>
    <w:rsid w:val="0035233D"/>
    <w:rsid w:val="00361D9A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1D1"/>
    <w:rsid w:val="00420602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D4219"/>
    <w:rsid w:val="004E0CEC"/>
    <w:rsid w:val="004E6197"/>
    <w:rsid w:val="004F0F27"/>
    <w:rsid w:val="004F3C10"/>
    <w:rsid w:val="004F5D2F"/>
    <w:rsid w:val="0051087B"/>
    <w:rsid w:val="00511261"/>
    <w:rsid w:val="00514759"/>
    <w:rsid w:val="0052798A"/>
    <w:rsid w:val="00530304"/>
    <w:rsid w:val="00540B39"/>
    <w:rsid w:val="00542541"/>
    <w:rsid w:val="00543FA4"/>
    <w:rsid w:val="0055512F"/>
    <w:rsid w:val="00562522"/>
    <w:rsid w:val="0056558F"/>
    <w:rsid w:val="00572D02"/>
    <w:rsid w:val="00577136"/>
    <w:rsid w:val="005812AF"/>
    <w:rsid w:val="00592270"/>
    <w:rsid w:val="005A0605"/>
    <w:rsid w:val="005B01B9"/>
    <w:rsid w:val="005B21D8"/>
    <w:rsid w:val="005C1B66"/>
    <w:rsid w:val="005C2B00"/>
    <w:rsid w:val="005D0114"/>
    <w:rsid w:val="005D4BB0"/>
    <w:rsid w:val="005E58E0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C57B7"/>
    <w:rsid w:val="006D1CDD"/>
    <w:rsid w:val="006D31D0"/>
    <w:rsid w:val="006F19DE"/>
    <w:rsid w:val="006F4832"/>
    <w:rsid w:val="00736B0C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F2454"/>
    <w:rsid w:val="007F75D6"/>
    <w:rsid w:val="0080023B"/>
    <w:rsid w:val="00803B83"/>
    <w:rsid w:val="00806A12"/>
    <w:rsid w:val="0080720B"/>
    <w:rsid w:val="008174EC"/>
    <w:rsid w:val="00822922"/>
    <w:rsid w:val="008405CE"/>
    <w:rsid w:val="00840895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C4E64"/>
    <w:rsid w:val="008C565C"/>
    <w:rsid w:val="008D5FA3"/>
    <w:rsid w:val="008D769D"/>
    <w:rsid w:val="008E253D"/>
    <w:rsid w:val="008E25FD"/>
    <w:rsid w:val="008F1717"/>
    <w:rsid w:val="008F3735"/>
    <w:rsid w:val="00913171"/>
    <w:rsid w:val="0093093D"/>
    <w:rsid w:val="00933D90"/>
    <w:rsid w:val="00937F57"/>
    <w:rsid w:val="00965916"/>
    <w:rsid w:val="00966A1C"/>
    <w:rsid w:val="009678F8"/>
    <w:rsid w:val="00974F35"/>
    <w:rsid w:val="009815F3"/>
    <w:rsid w:val="0099138E"/>
    <w:rsid w:val="00993FA1"/>
    <w:rsid w:val="009A0C3D"/>
    <w:rsid w:val="009A6AF2"/>
    <w:rsid w:val="009B0931"/>
    <w:rsid w:val="009C3689"/>
    <w:rsid w:val="009E2C9E"/>
    <w:rsid w:val="009E4085"/>
    <w:rsid w:val="00A030EB"/>
    <w:rsid w:val="00A06285"/>
    <w:rsid w:val="00A06883"/>
    <w:rsid w:val="00A21866"/>
    <w:rsid w:val="00A32C54"/>
    <w:rsid w:val="00A41CDF"/>
    <w:rsid w:val="00A46BCE"/>
    <w:rsid w:val="00A723CD"/>
    <w:rsid w:val="00A75EF6"/>
    <w:rsid w:val="00A7710E"/>
    <w:rsid w:val="00A823C7"/>
    <w:rsid w:val="00A9183F"/>
    <w:rsid w:val="00A93582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56DB"/>
    <w:rsid w:val="00AE665E"/>
    <w:rsid w:val="00AF65BE"/>
    <w:rsid w:val="00B129C1"/>
    <w:rsid w:val="00B1487B"/>
    <w:rsid w:val="00B20772"/>
    <w:rsid w:val="00B23FDF"/>
    <w:rsid w:val="00B2505E"/>
    <w:rsid w:val="00B33D45"/>
    <w:rsid w:val="00B37B1B"/>
    <w:rsid w:val="00B37D49"/>
    <w:rsid w:val="00B44F83"/>
    <w:rsid w:val="00B45EC7"/>
    <w:rsid w:val="00B47B1C"/>
    <w:rsid w:val="00B6374B"/>
    <w:rsid w:val="00B64233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C01989"/>
    <w:rsid w:val="00C036E7"/>
    <w:rsid w:val="00C10220"/>
    <w:rsid w:val="00C415C0"/>
    <w:rsid w:val="00C461FF"/>
    <w:rsid w:val="00C527F5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8031A"/>
    <w:rsid w:val="00D87237"/>
    <w:rsid w:val="00D91A7E"/>
    <w:rsid w:val="00D91C43"/>
    <w:rsid w:val="00D92694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2CEC"/>
    <w:rsid w:val="00E03C00"/>
    <w:rsid w:val="00E04E3B"/>
    <w:rsid w:val="00E060F2"/>
    <w:rsid w:val="00E13533"/>
    <w:rsid w:val="00E25E8B"/>
    <w:rsid w:val="00E40E4A"/>
    <w:rsid w:val="00E42584"/>
    <w:rsid w:val="00E50789"/>
    <w:rsid w:val="00E50921"/>
    <w:rsid w:val="00E54965"/>
    <w:rsid w:val="00E602F9"/>
    <w:rsid w:val="00E6184C"/>
    <w:rsid w:val="00E63A9D"/>
    <w:rsid w:val="00E76559"/>
    <w:rsid w:val="00E76D97"/>
    <w:rsid w:val="00E8444E"/>
    <w:rsid w:val="00E873D0"/>
    <w:rsid w:val="00E9520B"/>
    <w:rsid w:val="00EA04A6"/>
    <w:rsid w:val="00EA1108"/>
    <w:rsid w:val="00EA4E59"/>
    <w:rsid w:val="00EB02CE"/>
    <w:rsid w:val="00EB18E2"/>
    <w:rsid w:val="00EC1830"/>
    <w:rsid w:val="00EC1928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D13BD"/>
    <w:rsid w:val="00FD4F1A"/>
    <w:rsid w:val="00FD77A2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UnresolvedMention">
    <w:name w:val="Unresolved Mention"/>
    <w:basedOn w:val="a0"/>
    <w:uiPriority w:val="99"/>
    <w:semiHidden/>
    <w:unhideWhenUsed/>
    <w:rsid w:val="004201D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67305D-1D4C-456B-A28C-9A74F3280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2</TotalTime>
  <Pages>11</Pages>
  <Words>404</Words>
  <Characters>2307</Characters>
  <Application>Microsoft Office Word</Application>
  <DocSecurity>0</DocSecurity>
  <Lines>19</Lines>
  <Paragraphs>5</Paragraphs>
  <ScaleCrop>false</ScaleCrop>
  <Company/>
  <LinksUpToDate>false</LinksUpToDate>
  <CharactersWithSpaces>2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53</cp:revision>
  <dcterms:created xsi:type="dcterms:W3CDTF">2018-10-01T08:22:00Z</dcterms:created>
  <dcterms:modified xsi:type="dcterms:W3CDTF">2020-07-15T06:25:00Z</dcterms:modified>
</cp:coreProperties>
</file>